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1F0EF3" w:rsidRDefault="00E539C7">
      <w:r>
        <w:object w:dxaOrig="11445" w:dyaOrig="86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4pt" o:ole="">
            <v:imagedata r:id="rId5" o:title=""/>
          </v:shape>
          <o:OLEObject Type="Embed" ProgID="Visio.Drawing.11" ShapeID="_x0000_i1025" DrawAspect="Content" ObjectID="_1576930498" r:id="rId6"/>
        </w:object>
      </w:r>
      <w:bookmarkEnd w:id="0"/>
    </w:p>
    <w:sectPr w:rsidR="001F0EF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4FC1"/>
    <w:rsid w:val="001E16BF"/>
    <w:rsid w:val="001F0EF3"/>
    <w:rsid w:val="004A4FC1"/>
    <w:rsid w:val="00E53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Instruments Incorporated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Hsu, Chih-Wei</cp:lastModifiedBy>
  <cp:revision>2</cp:revision>
  <cp:lastPrinted>2017-12-13T17:19:00Z</cp:lastPrinted>
  <dcterms:created xsi:type="dcterms:W3CDTF">2017-12-13T17:19:00Z</dcterms:created>
  <dcterms:modified xsi:type="dcterms:W3CDTF">2018-01-08T07:28:00Z</dcterms:modified>
</cp:coreProperties>
</file>